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  <w:bookmarkStart w:id="0" w:name="_GoBack"/>
          <w:bookmarkEnd w:id="0"/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0810CD99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C55EE3" w:rsidRPr="002D0E30">
            <w:rPr>
              <w:rFonts w:ascii="微软雅黑 Light" w:eastAsia="微软雅黑 Light" w:hAnsi="微软雅黑 Light"/>
              <w:color w:val="000000"/>
              <w:szCs w:val="28"/>
            </w:rPr>
            <w:t>2</w:t>
          </w:r>
          <w:r w:rsidR="00A87EA2" w:rsidRPr="002D0E30">
            <w:rPr>
              <w:rFonts w:ascii="微软雅黑 Light" w:eastAsia="微软雅黑 Light" w:hAnsi="微软雅黑 Light"/>
              <w:color w:val="000000"/>
              <w:szCs w:val="28"/>
            </w:rPr>
            <w:t>5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231C15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0B1A0EC" w14:textId="5D07067B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9773E40" w14:textId="3BF21CF3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E9BDFC9" w14:textId="4D880D5E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CE50740" w14:textId="43F8C732" w:rsidR="00CA03BE" w:rsidRDefault="00CA03BE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953E4F0" w14:textId="1F0737B8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28297FD" w14:textId="6EB37569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70DA5B8" w14:textId="756A1CD3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19B5165" w14:textId="35BEDE46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E8E6974" w14:textId="4185F43F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8707835" w14:textId="0EE39825" w:rsidR="00CA03BE" w:rsidRDefault="00CA03BE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DC066C4" w14:textId="292EBD1B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9333B0D" w14:textId="104E6A65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D6D575C" w14:textId="5AB53614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6BD4528" w14:textId="692D448B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612D61D" w14:textId="71DE266B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BACF46B" w14:textId="2C719591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299D91" w14:textId="5A45892B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88E7E57" w14:textId="677EABEF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D91D86E" w14:textId="0C9DE6DA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F289B26" w14:textId="6DAD81CA" w:rsidR="00CA03BE" w:rsidRDefault="00CA03BE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3D4DA92" w14:textId="36642FD2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D1DDBE" w14:textId="78B23598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9349F89" w14:textId="6DBD3A10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2D9189E" w14:textId="643B6D85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D925B09" w14:textId="12D81A12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2BB48DA" w14:textId="79BCDC06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5E6B234" w14:textId="67513020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E4F5B05" w14:textId="1DB2C645" w:rsidR="00CA03BE" w:rsidRDefault="00CA03BE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5639866" w14:textId="2692D4D0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8DA42C5" w14:textId="0CF8D5BE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8403E81" w14:textId="4C441ADF" w:rsidR="00CA03BE" w:rsidRDefault="00CA03BE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01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" w:name="_Toc530041111"/>
      <w:bookmarkStart w:id="2" w:name="_Toc536516943"/>
      <w:bookmarkStart w:id="3" w:name="_Toc536540081"/>
      <w:bookmarkStart w:id="4" w:name="_Toc14817665"/>
      <w:bookmarkStart w:id="5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1"/>
      <w:bookmarkEnd w:id="2"/>
      <w:bookmarkEnd w:id="3"/>
      <w:bookmarkEnd w:id="4"/>
      <w:bookmarkEnd w:id="5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6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7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8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8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9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10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hyperlink r:id="rId18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9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1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1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2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3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4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2E8AE5EA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：TblNetConfiguration</w:t>
      </w:r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TblTask</w:t>
      </w:r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TblTaskStatusChange</w:t>
      </w:r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TblXXXSubSysStatus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TblLog</w:t>
      </w:r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5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6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3D17E738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7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7A362812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后台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0E8439E9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代理软件</w:t>
            </w:r>
          </w:p>
        </w:tc>
        <w:tc>
          <w:tcPr>
            <w:tcW w:w="1275" w:type="dxa"/>
          </w:tcPr>
          <w:p w14:paraId="235CD6C6" w14:textId="20078A0D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0D3ABA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0D3ABA" w:rsidRPr="002D0E30" w:rsidRDefault="00231C15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20" w:tgtFrame="_blank" w:history="1">
              <w:r w:rsidR="000D3ABA"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="000D3ABA"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21" o:title=""/>
          </v:shape>
          <o:OLEObject Type="Embed" ProgID="Visio.Drawing.15" ShapeID="_x0000_i1025" DrawAspect="Content" ObjectID="_1633627818" r:id="rId22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3" o:title=""/>
          </v:shape>
          <o:OLEObject Type="Embed" ProgID="Visio.Drawing.15" ShapeID="_x0000_i1026" DrawAspect="Content" ObjectID="_1633627819" r:id="rId24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5" o:title=""/>
          </v:shape>
          <o:OLEObject Type="Embed" ProgID="Visio.Drawing.15" ShapeID="_x0000_i1027" DrawAspect="Content" ObjectID="_1633627820" r:id="rId26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7" o:title=""/>
          </v:shape>
          <o:OLEObject Type="Embed" ProgID="Visio.Drawing.15" ShapeID="_x0000_i1028" DrawAspect="Content" ObjectID="_1633627821" r:id="rId28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9" o:title=""/>
          </v:shape>
          <o:OLEObject Type="Embed" ProgID="Visio.Drawing.15" ShapeID="_x0000_i1029" DrawAspect="Content" ObjectID="_1633627822" r:id="rId30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31" o:title=""/>
          </v:shape>
          <o:OLEObject Type="Embed" ProgID="Visio.Drawing.15" ShapeID="_x0000_i1030" DrawAspect="Content" ObjectID="_1633627823" r:id="rId32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3"/>
      <w:footerReference w:type="default" r:id="rId34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8B0D79" w14:textId="77777777" w:rsidR="00231C15" w:rsidRDefault="00231C15" w:rsidP="008D1628">
      <w:pPr>
        <w:ind w:firstLine="560"/>
      </w:pPr>
      <w:r>
        <w:separator/>
      </w:r>
    </w:p>
  </w:endnote>
  <w:endnote w:type="continuationSeparator" w:id="0">
    <w:p w14:paraId="1784AEBB" w14:textId="77777777" w:rsidR="00231C15" w:rsidRDefault="00231C15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16F115" w14:textId="77777777" w:rsidR="00231C15" w:rsidRDefault="00231C15" w:rsidP="008D1628">
      <w:pPr>
        <w:ind w:firstLine="560"/>
      </w:pPr>
      <w:r>
        <w:separator/>
      </w:r>
    </w:p>
  </w:footnote>
  <w:footnote w:type="continuationSeparator" w:id="0">
    <w:p w14:paraId="765D2FEE" w14:textId="77777777" w:rsidR="00231C15" w:rsidRDefault="00231C15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s://baike.baidu.com/item/%E5%85%B3%E7%B3%BB%E5%9E%8B%E6%95%B0%E6%8D%AE%E5%BA%93%E7%AE%A1%E7%90%86%E7%B3%BB%E7%BB%9F/696511" TargetMode="External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34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Oracle" TargetMode="External"/><Relationship Id="rId25" Type="http://schemas.openxmlformats.org/officeDocument/2006/relationships/image" Target="media/image3.emf"/><Relationship Id="rId33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85%B3%E7%B3%BB%E5%9E%8B%E6%95%B0%E6%8D%AE%E5%BA%93%E7%AE%A1%E7%90%86%E7%B3%BB%E7%BB%9F/696511" TargetMode="External"/><Relationship Id="rId20" Type="http://schemas.openxmlformats.org/officeDocument/2006/relationships/hyperlink" Target="http://www.baidu.com/link?url=40dQRb15-bAYt98Zq0XrhfeGcIug-T_DX_QegwGMx1jJ2q-5saUfmIKnXOfIyIZJ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yperlink" Target="https://baike.baidu.com/item/RDBMS/1048260" TargetMode="External"/><Relationship Id="rId31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4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41AD77-2517-45D5-9C70-5F187E26AD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3</TotalTime>
  <Pages>15</Pages>
  <Words>1499</Words>
  <Characters>8547</Characters>
  <Application>Microsoft Office Word</Application>
  <DocSecurity>0</DocSecurity>
  <Lines>71</Lines>
  <Paragraphs>20</Paragraphs>
  <ScaleCrop>false</ScaleCrop>
  <Company/>
  <LinksUpToDate>false</LinksUpToDate>
  <CharactersWithSpaces>10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54</cp:revision>
  <cp:lastPrinted>2019-07-24T03:34:00Z</cp:lastPrinted>
  <dcterms:created xsi:type="dcterms:W3CDTF">2019-08-21T09:46:00Z</dcterms:created>
  <dcterms:modified xsi:type="dcterms:W3CDTF">2019-10-26T12:44:00Z</dcterms:modified>
</cp:coreProperties>
</file>